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323547" w14:textId="0649760F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Source:</w:t>
      </w:r>
      <w:r>
        <w:rPr>
          <w:rFonts w:ascii="Times New Roman" w:hAnsi="Times New Roman" w:cs="Times New Roman"/>
          <w:b/>
          <w:bCs/>
          <w:sz w:val="24"/>
        </w:rPr>
        <w:tab/>
      </w:r>
      <w:r w:rsidR="00F6542C">
        <w:rPr>
          <w:rFonts w:ascii="Times New Roman" w:hAnsi="Times New Roman" w:cs="Times New Roman"/>
          <w:b/>
          <w:bCs/>
          <w:sz w:val="24"/>
          <w:lang w:eastAsia="zh-CN"/>
        </w:rPr>
        <w:t xml:space="preserve">China Telecom - </w:t>
      </w:r>
      <w:r w:rsidR="00F6542C" w:rsidRPr="00F6542C">
        <w:rPr>
          <w:rFonts w:ascii="Times New Roman" w:hAnsi="Times New Roman" w:cs="Times New Roman"/>
          <w:b/>
          <w:bCs/>
          <w:sz w:val="24"/>
          <w:lang w:eastAsia="zh-CN"/>
        </w:rPr>
        <w:t xml:space="preserve">Pei Lin </w:t>
      </w:r>
      <w:r w:rsidR="00F6542C">
        <w:rPr>
          <w:rFonts w:ascii="Times New Roman" w:hAnsi="Times New Roman" w:cs="Times New Roman"/>
          <w:b/>
          <w:bCs/>
          <w:sz w:val="24"/>
          <w:lang w:eastAsia="zh-CN"/>
        </w:rPr>
        <w:t>(</w:t>
      </w:r>
      <w:r w:rsidR="00F6542C" w:rsidRPr="00F6542C">
        <w:rPr>
          <w:rFonts w:ascii="Times New Roman" w:hAnsi="Times New Roman" w:cs="Times New Roman"/>
          <w:b/>
          <w:bCs/>
          <w:sz w:val="24"/>
          <w:lang w:eastAsia="zh-CN"/>
        </w:rPr>
        <w:t>linp@chinatelecom.cn</w:t>
      </w:r>
      <w:r w:rsidR="00F6542C">
        <w:rPr>
          <w:rFonts w:ascii="Times New Roman" w:hAnsi="Times New Roman" w:cs="Times New Roman"/>
          <w:b/>
          <w:bCs/>
          <w:sz w:val="24"/>
          <w:lang w:eastAsia="zh-CN"/>
        </w:rPr>
        <w:t>)</w:t>
      </w:r>
    </w:p>
    <w:p w14:paraId="7F32D076" w14:textId="12725117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t>Title:</w:t>
      </w:r>
      <w:bookmarkStart w:id="0" w:name="Title"/>
      <w:bookmarkEnd w:id="0"/>
      <w:r>
        <w:rPr>
          <w:rFonts w:ascii="Times New Roman" w:hAnsi="Times New Roman" w:cs="Times New Roman"/>
          <w:b/>
          <w:bCs/>
          <w:sz w:val="24"/>
        </w:rPr>
        <w:tab/>
      </w:r>
      <w:bookmarkStart w:id="1" w:name="_Hlk71886977"/>
      <w:r w:rsidR="009D58B0" w:rsidRPr="009D58B0">
        <w:rPr>
          <w:rFonts w:ascii="Times New Roman" w:hAnsi="Times New Roman" w:cs="Times New Roman"/>
          <w:b/>
          <w:bCs/>
          <w:sz w:val="24"/>
        </w:rPr>
        <w:t>Details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of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Solu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Direc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4B2424">
        <w:rPr>
          <w:rFonts w:ascii="Times New Roman" w:hAnsi="Times New Roman" w:cs="Times New Roman"/>
          <w:b/>
          <w:bCs/>
          <w:sz w:val="24"/>
        </w:rPr>
        <w:t xml:space="preserve">Option </w:t>
      </w:r>
      <w:r w:rsidR="008B558A">
        <w:rPr>
          <w:rFonts w:ascii="Times New Roman" w:hAnsi="Times New Roman" w:cs="Times New Roman"/>
          <w:b/>
          <w:bCs/>
          <w:sz w:val="24"/>
        </w:rPr>
        <w:t>5</w:t>
      </w:r>
    </w:p>
    <w:bookmarkEnd w:id="1"/>
    <w:p w14:paraId="5B743FD1" w14:textId="77777777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Document for:</w:t>
      </w:r>
      <w:r>
        <w:rPr>
          <w:rFonts w:ascii="Times New Roman" w:hAnsi="Times New Roman" w:cs="Times New Roman"/>
          <w:b/>
          <w:bCs/>
          <w:sz w:val="24"/>
        </w:rPr>
        <w:tab/>
      </w:r>
      <w:bookmarkStart w:id="2" w:name="DocumentFor"/>
      <w:bookmarkEnd w:id="2"/>
      <w:r>
        <w:rPr>
          <w:rFonts w:ascii="Times New Roman" w:hAnsi="Times New Roman" w:cs="Times New Roman"/>
          <w:b/>
          <w:bCs/>
          <w:sz w:val="24"/>
        </w:rPr>
        <w:t>Discussion</w:t>
      </w:r>
      <w:r>
        <w:rPr>
          <w:rFonts w:ascii="Times New Roman" w:hAnsi="Times New Roman" w:cs="Times New Roman"/>
          <w:b/>
          <w:bCs/>
          <w:sz w:val="24"/>
          <w:lang w:eastAsia="zh-CN"/>
        </w:rPr>
        <w:t xml:space="preserve"> and Decision</w:t>
      </w:r>
    </w:p>
    <w:p w14:paraId="6F63DBD9" w14:textId="64F5FB15" w:rsidR="0026461E" w:rsidRDefault="0026461E"/>
    <w:p w14:paraId="507C735E" w14:textId="77777777" w:rsidR="0026461E" w:rsidRDefault="0026461E" w:rsidP="0026461E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sz w:val="36"/>
          <w:szCs w:val="20"/>
          <w:lang w:val="en-GB" w:eastAsia="en-GB"/>
        </w:rPr>
      </w:pPr>
      <w:bookmarkStart w:id="3" w:name="_Ref7144"/>
      <w:r>
        <w:rPr>
          <w:rFonts w:eastAsia="SimSun" w:cs="Times New Roman"/>
          <w:b/>
          <w:bCs/>
          <w:sz w:val="36"/>
          <w:szCs w:val="20"/>
          <w:lang w:val="en-GB" w:eastAsia="en-GB"/>
        </w:rPr>
        <w:t>Introduction</w:t>
      </w:r>
      <w:bookmarkEnd w:id="3"/>
    </w:p>
    <w:p w14:paraId="6A305781" w14:textId="77777777" w:rsidR="0026461E" w:rsidRDefault="0026461E" w:rsidP="0026461E">
      <w:r>
        <w:t>RAN2 has initiated the following long email discussion.</w:t>
      </w:r>
    </w:p>
    <w:p w14:paraId="5B99E640" w14:textId="77777777" w:rsidR="0026461E" w:rsidRDefault="0026461E" w:rsidP="0026461E">
      <w:pPr>
        <w:pStyle w:val="EmailDiscussion"/>
      </w:pPr>
      <w:r>
        <w:t>[Post114-e][</w:t>
      </w:r>
      <w:proofErr w:type="gramStart"/>
      <w:r>
        <w:t>251][</w:t>
      </w:r>
      <w:proofErr w:type="gramEnd"/>
      <w:r>
        <w:t>Slicing] Solution direction details for slice priorities in cell reselection (Lenovo)</w:t>
      </w:r>
    </w:p>
    <w:p w14:paraId="3A22FECA" w14:textId="77777777" w:rsidR="0026461E" w:rsidRDefault="0026461E" w:rsidP="0026461E">
      <w:pPr>
        <w:pStyle w:val="EmailDiscussion2"/>
      </w:pPr>
      <w:r>
        <w:t>      Scope: Discuss technical details for solution directions identified as part of [AT114-e][250] and identify their pros and cons. Can ask questions on how the solutions work, can discuss combined solutions etc.</w:t>
      </w:r>
    </w:p>
    <w:p w14:paraId="6B95678B" w14:textId="77777777" w:rsidR="0026461E" w:rsidRDefault="0026461E" w:rsidP="0026461E">
      <w:pPr>
        <w:pStyle w:val="EmailDiscussion2"/>
      </w:pPr>
      <w:r>
        <w:t>      Intended outcome: Discussion report (may include also draft CRs if there is enough convergence)</w:t>
      </w:r>
    </w:p>
    <w:p w14:paraId="5DB2295E" w14:textId="77777777" w:rsidR="0026461E" w:rsidRDefault="0026461E" w:rsidP="0026461E">
      <w:pPr>
        <w:pStyle w:val="EmailDiscussion2"/>
      </w:pPr>
      <w:r>
        <w:t>      Deadline:  Long</w:t>
      </w:r>
    </w:p>
    <w:p w14:paraId="276853DF" w14:textId="77777777" w:rsidR="0026461E" w:rsidRDefault="0026461E">
      <w:pPr>
        <w:rPr>
          <w:lang w:val="en-GB"/>
        </w:rPr>
      </w:pPr>
    </w:p>
    <w:p w14:paraId="4D3420B4" w14:textId="16E9EE51" w:rsidR="00A97CFF" w:rsidRDefault="00B71A83">
      <w:r>
        <w:t>Following are the agreements from the RAN2#114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71A83" w14:paraId="6249D85A" w14:textId="77777777" w:rsidTr="00B71A83">
        <w:tc>
          <w:tcPr>
            <w:tcW w:w="9350" w:type="dxa"/>
          </w:tcPr>
          <w:p w14:paraId="45FDE6F6" w14:textId="77777777" w:rsidR="00B71A83" w:rsidRPr="00871DD4" w:rsidRDefault="00B71A83" w:rsidP="00B71A83">
            <w:pPr>
              <w:pStyle w:val="Agreement"/>
            </w:pPr>
            <w:r w:rsidRPr="00871DD4">
              <w:t>1: Frequency priority mapping for each slice (slice -&gt; frequency(</w:t>
            </w:r>
            <w:proofErr w:type="spellStart"/>
            <w:r w:rsidRPr="00871DD4">
              <w:t>ies</w:t>
            </w:r>
            <w:proofErr w:type="spellEnd"/>
            <w:r w:rsidRPr="00871DD4">
              <w:t>) -&gt; absolute priority of each of the frequency) is provided to a UE.</w:t>
            </w:r>
          </w:p>
          <w:p w14:paraId="38924548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 xml:space="preserve">Note: </w:t>
            </w:r>
            <w:proofErr w:type="spellStart"/>
            <w:r w:rsidRPr="00871DD4">
              <w:t>Signaling</w:t>
            </w:r>
            <w:proofErr w:type="spellEnd"/>
            <w:r w:rsidRPr="00871DD4">
              <w:t xml:space="preserve"> optimizations are not excluded.</w:t>
            </w:r>
          </w:p>
          <w:p w14:paraId="5E78B3CB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E3E62">
              <w:rPr>
                <w:highlight w:val="yellow"/>
              </w:rPr>
              <w:t>Note: "slice may also mean "slice group"</w:t>
            </w:r>
          </w:p>
          <w:p w14:paraId="57966E60" w14:textId="77777777" w:rsidR="00B71A83" w:rsidRPr="00871DD4" w:rsidRDefault="00B71A83" w:rsidP="00B71A83">
            <w:pPr>
              <w:pStyle w:val="Agreement"/>
            </w:pPr>
            <w:r w:rsidRPr="00871DD4">
              <w:t>1b: Frequency priority mapping for each of the slice (slice -&gt; frequency(</w:t>
            </w:r>
            <w:proofErr w:type="spellStart"/>
            <w:r w:rsidRPr="00871DD4">
              <w:t>ies</w:t>
            </w:r>
            <w:proofErr w:type="spellEnd"/>
            <w:r w:rsidRPr="00871DD4">
              <w:t xml:space="preserve">) -&gt; absolute priority of each of the frequency) is part of the “slice info” agreed to be provided to the UE using both broadcast and dedicated </w:t>
            </w:r>
            <w:proofErr w:type="spellStart"/>
            <w:r w:rsidRPr="00871DD4">
              <w:t>signaling</w:t>
            </w:r>
            <w:proofErr w:type="spellEnd"/>
            <w:r w:rsidRPr="00871DD4">
              <w:t>.</w:t>
            </w:r>
          </w:p>
          <w:p w14:paraId="41154DD7" w14:textId="77777777" w:rsidR="00B71A83" w:rsidRPr="00871DD4" w:rsidRDefault="00B71A83" w:rsidP="00B71A83">
            <w:pPr>
              <w:pStyle w:val="Agreement"/>
            </w:pPr>
            <w:r w:rsidRPr="00871DD4">
              <w:t>2: RAN2 kindly allow one more meeting cycle for understanding the necessity of Slice priority along with the following shortlisted solution</w:t>
            </w:r>
            <w:r>
              <w:t xml:space="preserve"> </w:t>
            </w:r>
            <w:r w:rsidRPr="008E3E62">
              <w:rPr>
                <w:highlight w:val="yellow"/>
              </w:rPr>
              <w:t>directions</w:t>
            </w:r>
            <w:r w:rsidRPr="00871DD4">
              <w:t xml:space="preserve"> for Idle mode mobility:</w:t>
            </w:r>
          </w:p>
          <w:p w14:paraId="6957F956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Option 4): Slice priority first looping over slice-frequency combination</w:t>
            </w:r>
          </w:p>
          <w:p w14:paraId="6F0535FA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Option 5): Maximize slice support</w:t>
            </w:r>
          </w:p>
          <w:p w14:paraId="35F49A94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c)</w:t>
            </w:r>
            <w:r w:rsidRPr="00871DD4">
              <w:tab/>
              <w:t xml:space="preserve">Option 6): Frequency priority of highest priority slice with adjustment based on </w:t>
            </w:r>
            <w:proofErr w:type="gramStart"/>
            <w:r w:rsidRPr="00871DD4">
              <w:t>actually supported</w:t>
            </w:r>
            <w:proofErr w:type="gramEnd"/>
            <w:r w:rsidRPr="00871DD4">
              <w:t xml:space="preserve"> slice(s) in best ranked cell, without multiple iterations of cell reselection</w:t>
            </w:r>
          </w:p>
          <w:p w14:paraId="03DAE2D5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Option 7): Perform legacy cell reselection mechanism based on slice specific frequency priority</w:t>
            </w:r>
          </w:p>
          <w:p w14:paraId="7F3CA84B" w14:textId="77777777" w:rsidR="00B71A83" w:rsidRDefault="00B71A83" w:rsidP="00B71A83">
            <w:pPr>
              <w:pStyle w:val="Agreement"/>
              <w:spacing w:before="0"/>
            </w:pPr>
            <w:r w:rsidRPr="00871DD4">
              <w:t>3: RAN2 consider a scenario in its work for slice specific cell (re)selection where it is possible that (Suitable) cells on the same frequency belonging to different TAs support different Slice(s).</w:t>
            </w:r>
          </w:p>
          <w:p w14:paraId="4270FADE" w14:textId="77777777" w:rsidR="00B71A83" w:rsidRPr="00871DD4" w:rsidRDefault="00B71A83" w:rsidP="00B71A83">
            <w:pPr>
              <w:pStyle w:val="Doc-text2"/>
              <w:ind w:left="0" w:firstLine="0"/>
              <w:rPr>
                <w:i/>
                <w:iCs/>
              </w:rPr>
            </w:pPr>
          </w:p>
          <w:p w14:paraId="0354E747" w14:textId="77777777" w:rsidR="00B71A83" w:rsidRDefault="00B71A83" w:rsidP="00B71A83">
            <w:pPr>
              <w:pStyle w:val="Agreement"/>
              <w:spacing w:before="0"/>
            </w:pPr>
            <w:r w:rsidRPr="00871DD4">
              <w:t xml:space="preserve">4: </w:t>
            </w:r>
            <w:r>
              <w:t xml:space="preserve">Working assumption: </w:t>
            </w:r>
            <w:r w:rsidRPr="00871DD4">
              <w:t>The Best cell principle according to absolute priority reselection criteria specified in clause 5.2.4.5 of TS38.304 needs to be met also for slice specific cell (re)selection.</w:t>
            </w:r>
          </w:p>
          <w:p w14:paraId="7E852089" w14:textId="77777777" w:rsidR="00B71A83" w:rsidRPr="008E3E62" w:rsidRDefault="00B71A83" w:rsidP="00B71A83">
            <w:pPr>
              <w:pStyle w:val="Doc-text2"/>
              <w:ind w:left="0" w:firstLine="0"/>
            </w:pPr>
          </w:p>
          <w:p w14:paraId="543E1BE8" w14:textId="77777777" w:rsidR="00B71A83" w:rsidRPr="00871DD4" w:rsidRDefault="00B71A83" w:rsidP="00B71A83">
            <w:pPr>
              <w:pStyle w:val="Agreement"/>
            </w:pPr>
            <w:r w:rsidRPr="00871DD4">
              <w:t xml:space="preserve">6: In addition to proposal 2, following aspects </w:t>
            </w:r>
            <w:r w:rsidRPr="00BF3100">
              <w:rPr>
                <w:highlight w:val="yellow"/>
              </w:rPr>
              <w:t>are FFS</w:t>
            </w:r>
            <w:r w:rsidRPr="00871DD4">
              <w:t>:</w:t>
            </w:r>
          </w:p>
          <w:p w14:paraId="6DC1821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Content of “Slice Info” – to what extent the information needs to be and should be provided to support the Principle in proposal 5</w:t>
            </w:r>
          </w:p>
          <w:p w14:paraId="33A8EBB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If used, who provides the “Slice priority” (NAS/ AS, UE/ Network)</w:t>
            </w:r>
          </w:p>
          <w:p w14:paraId="7267EEBF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lastRenderedPageBreak/>
              <w:t>c)</w:t>
            </w:r>
            <w:r w:rsidRPr="00871DD4">
              <w:tab/>
              <w:t>Can RAN2 continue to use “intended” slice for initial registration and idle-mode mobility</w:t>
            </w:r>
          </w:p>
          <w:p w14:paraId="183F0DB9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 xml:space="preserve">How UE in each of the solutions from proposal 2 uses slice info for cell reselection if both slice info and existing cell reselection priority is </w:t>
            </w:r>
            <w:proofErr w:type="spellStart"/>
            <w:r w:rsidRPr="00871DD4">
              <w:t>signaled</w:t>
            </w:r>
            <w:proofErr w:type="spellEnd"/>
            <w:r w:rsidRPr="00871DD4">
              <w:t xml:space="preserve"> (in the SIB and/ or dedicated </w:t>
            </w:r>
            <w:proofErr w:type="spellStart"/>
            <w:r w:rsidRPr="00871DD4">
              <w:t>signaling</w:t>
            </w:r>
            <w:proofErr w:type="spellEnd"/>
            <w:r w:rsidRPr="00871DD4">
              <w:t>)</w:t>
            </w:r>
          </w:p>
          <w:p w14:paraId="3F7E1073" w14:textId="77777777" w:rsidR="00B71A83" w:rsidRPr="00B71A83" w:rsidRDefault="00B71A83">
            <w:pPr>
              <w:rPr>
                <w:lang w:val="en-GB"/>
              </w:rPr>
            </w:pPr>
          </w:p>
        </w:tc>
      </w:tr>
    </w:tbl>
    <w:p w14:paraId="41F0EF4F" w14:textId="208363ED" w:rsidR="00B71A83" w:rsidRDefault="00B71A83"/>
    <w:p w14:paraId="3A6CF114" w14:textId="3B685C6E" w:rsidR="0026461E" w:rsidRDefault="0026461E">
      <w:r>
        <w:t>This email discussion will be carried in 3 phases:</w:t>
      </w:r>
    </w:p>
    <w:p w14:paraId="5FFA725F" w14:textId="68665F8F" w:rsidR="002F07DC" w:rsidRDefault="002F07DC">
      <w:r>
        <w:t>Phase 1: Development of Solution directions to one well defined solution</w:t>
      </w:r>
    </w:p>
    <w:p w14:paraId="39A12439" w14:textId="1D6DFB81" w:rsidR="002F07DC" w:rsidRDefault="002F07DC">
      <w:r>
        <w:t>Phase 2: Comparison among solutions out of Phase 1 and selecting the most reasonable one</w:t>
      </w:r>
    </w:p>
    <w:p w14:paraId="1F56529E" w14:textId="4FC7FB3D" w:rsidR="002F07DC" w:rsidRDefault="002F07DC">
      <w:r>
        <w:t xml:space="preserve">Phase 3: Coming up with an acceptable draft CR for the selected </w:t>
      </w:r>
      <w:r w:rsidR="000805E3">
        <w:t>solution if</w:t>
      </w:r>
      <w:r>
        <w:t xml:space="preserve"> time and situation permits – depending on the outcome of Phase 2.</w:t>
      </w:r>
    </w:p>
    <w:p w14:paraId="23D20CB5" w14:textId="08B93AD8" w:rsidR="0026461E" w:rsidRPr="00141BA0" w:rsidRDefault="00141BA0" w:rsidP="00141BA0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141BA0">
        <w:rPr>
          <w:rFonts w:eastAsia="SimSun" w:cs="Times New Roman"/>
          <w:b/>
          <w:bCs/>
          <w:sz w:val="36"/>
          <w:szCs w:val="20"/>
          <w:lang w:val="en-GB" w:eastAsia="en-GB"/>
        </w:rPr>
        <w:t>Phase 1</w:t>
      </w:r>
    </w:p>
    <w:p w14:paraId="5AEDF5CB" w14:textId="093CE1A3" w:rsidR="00A97CFF" w:rsidRDefault="00A97CFF" w:rsidP="0022043E">
      <w:pPr>
        <w:pStyle w:val="Heading2"/>
        <w:numPr>
          <w:ilvl w:val="1"/>
          <w:numId w:val="3"/>
        </w:numPr>
      </w:pPr>
      <w:r>
        <w:t xml:space="preserve">How does Solution Direction (Option </w:t>
      </w:r>
      <w:r w:rsidR="0084674F">
        <w:t>5</w:t>
      </w:r>
      <w:r>
        <w:t>) work?</w:t>
      </w:r>
    </w:p>
    <w:p w14:paraId="47AA8798" w14:textId="04FAE4AF" w:rsidR="00080259" w:rsidRDefault="000805E3" w:rsidP="000805E3">
      <w:r>
        <w:t>Please describe your solution. From referencing purposes</w:t>
      </w:r>
      <w:r w:rsidR="00E4054B">
        <w:t>, some example scenarios provided in Annex</w:t>
      </w:r>
      <w:r>
        <w:t xml:space="preserve"> may be used</w:t>
      </w:r>
      <w:r w:rsidR="00E4054B">
        <w:t xml:space="preserve">. A </w:t>
      </w:r>
      <w:r w:rsidR="00E4054B" w:rsidRPr="00E4054B">
        <w:rPr>
          <w:u w:val="single"/>
        </w:rPr>
        <w:t>general</w:t>
      </w:r>
      <w:r w:rsidR="00E4054B"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="00E4054B" w:rsidRPr="00E4054B">
        <w:t xml:space="preserve">absolute priority </w:t>
      </w:r>
      <w:r w:rsidR="00E4054B">
        <w:t xml:space="preserve">for a supporting </w:t>
      </w:r>
      <w:r w:rsidR="00E4054B" w:rsidRPr="00E4054B">
        <w:t>frequency</w:t>
      </w:r>
      <w:r w:rsidR="00E4054B">
        <w:t>.</w:t>
      </w:r>
    </w:p>
    <w:p w14:paraId="21B0169F" w14:textId="77777777" w:rsidR="00E4054B" w:rsidRPr="00080259" w:rsidRDefault="00E4054B" w:rsidP="00080259"/>
    <w:p w14:paraId="57FA234B" w14:textId="077A3DD3" w:rsidR="001D71A8" w:rsidRDefault="001D71A8" w:rsidP="0022043E">
      <w:pPr>
        <w:pStyle w:val="Heading2"/>
        <w:numPr>
          <w:ilvl w:val="1"/>
          <w:numId w:val="3"/>
        </w:numPr>
      </w:pPr>
      <w:r>
        <w:t>What is the content of “Slice Info”</w:t>
      </w:r>
      <w:r w:rsidR="00E4054B">
        <w:t xml:space="preserve"> when provided using Broadcast and dedicated signaling</w:t>
      </w:r>
      <w:r>
        <w:t>?</w:t>
      </w:r>
    </w:p>
    <w:p w14:paraId="2427F09D" w14:textId="77777777" w:rsidR="00080259" w:rsidRPr="00080259" w:rsidRDefault="00080259" w:rsidP="00080259"/>
    <w:p w14:paraId="3228D8E0" w14:textId="2B468CAE" w:rsidR="001D71A8" w:rsidRDefault="001D71A8" w:rsidP="0022043E">
      <w:pPr>
        <w:pStyle w:val="Heading2"/>
        <w:numPr>
          <w:ilvl w:val="1"/>
          <w:numId w:val="3"/>
        </w:numPr>
      </w:pPr>
      <w:r w:rsidRPr="00A97CFF">
        <w:t>If used, who provides the “Slice priority” (NAS/ AS, UE/ Network)</w:t>
      </w:r>
    </w:p>
    <w:p w14:paraId="4C8FBA4A" w14:textId="77777777" w:rsidR="00080259" w:rsidRPr="00080259" w:rsidRDefault="00080259" w:rsidP="00080259"/>
    <w:p w14:paraId="6414E10A" w14:textId="77777777" w:rsidR="001D71A8" w:rsidRDefault="001D71A8" w:rsidP="0022043E">
      <w:pPr>
        <w:pStyle w:val="Heading2"/>
        <w:numPr>
          <w:ilvl w:val="1"/>
          <w:numId w:val="3"/>
        </w:numPr>
      </w:pPr>
      <w:r>
        <w:t xml:space="preserve">Can </w:t>
      </w:r>
      <w:r w:rsidRPr="00A97CFF">
        <w:t xml:space="preserve">“intended” slice </w:t>
      </w:r>
      <w:r>
        <w:t xml:space="preserve">as defined in </w:t>
      </w:r>
      <w:r w:rsidRPr="00A97CFF">
        <w:t xml:space="preserve">TR38.832 </w:t>
      </w:r>
      <w:r>
        <w:t xml:space="preserve">be used “as is” </w:t>
      </w:r>
      <w:r w:rsidRPr="00A97CFF">
        <w:t xml:space="preserve">for </w:t>
      </w:r>
      <w:r>
        <w:t>in this Solution Direction?</w:t>
      </w:r>
    </w:p>
    <w:p w14:paraId="12E78C32" w14:textId="77777777" w:rsidR="001D71A8" w:rsidRDefault="001D71A8"/>
    <w:p w14:paraId="692FBB73" w14:textId="77777777" w:rsidR="000805E3" w:rsidRDefault="000805E3" w:rsidP="00564E4B">
      <w:pPr>
        <w:jc w:val="center"/>
      </w:pPr>
    </w:p>
    <w:p w14:paraId="4A25549B" w14:textId="77777777" w:rsidR="000805E3" w:rsidRDefault="000805E3" w:rsidP="00564E4B">
      <w:pPr>
        <w:jc w:val="center"/>
      </w:pPr>
    </w:p>
    <w:p w14:paraId="4511149F" w14:textId="77777777" w:rsidR="000805E3" w:rsidRDefault="000805E3" w:rsidP="00564E4B">
      <w:pPr>
        <w:jc w:val="center"/>
      </w:pPr>
    </w:p>
    <w:p w14:paraId="0D15EB4E" w14:textId="77777777" w:rsidR="00D35883" w:rsidRDefault="00D35883">
      <w:pPr>
        <w:rPr>
          <w:rFonts w:asciiTheme="majorHAnsi" w:eastAsia="SimSun" w:hAnsiTheme="majorHAnsi" w:cs="Times New Roman"/>
          <w:b/>
          <w:bCs/>
          <w:color w:val="2F5496" w:themeColor="accent1" w:themeShade="BF"/>
          <w:sz w:val="36"/>
          <w:szCs w:val="20"/>
          <w:lang w:val="en-GB" w:eastAsia="en-GB"/>
        </w:rPr>
      </w:pPr>
      <w:r>
        <w:rPr>
          <w:rFonts w:eastAsia="SimSun" w:cs="Times New Roman"/>
          <w:b/>
          <w:bCs/>
          <w:sz w:val="36"/>
          <w:szCs w:val="20"/>
          <w:lang w:val="en-GB" w:eastAsia="en-GB"/>
        </w:rPr>
        <w:br w:type="page"/>
      </w:r>
    </w:p>
    <w:p w14:paraId="242327A9" w14:textId="52186635" w:rsidR="00A64AF2" w:rsidRDefault="00A64AF2" w:rsidP="00A64AF2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lastRenderedPageBreak/>
        <w:t>Annex</w:t>
      </w:r>
    </w:p>
    <w:p w14:paraId="73B55336" w14:textId="77777777" w:rsidR="00A64AF2" w:rsidRPr="001429B4" w:rsidRDefault="00A64AF2" w:rsidP="00A64AF2">
      <w:pPr>
        <w:rPr>
          <w:lang w:val="en-GB" w:eastAsia="en-GB"/>
        </w:rPr>
      </w:pPr>
      <w:r w:rsidRPr="00815358">
        <w:rPr>
          <w:i/>
          <w:iCs/>
          <w:lang w:val="en-GB" w:eastAsia="en-GB"/>
        </w:rPr>
        <w:t>Somewhat</w:t>
      </w:r>
      <w:r>
        <w:rPr>
          <w:lang w:val="en-GB" w:eastAsia="en-GB"/>
        </w:rPr>
        <w:t xml:space="preserve"> in line with the TR 38.832 following geographies are depicted – only as a checkpoint to see how your solution works here. Only “slice” is mentioned but it can also mean “slice group”. </w:t>
      </w:r>
      <w:r>
        <w:t xml:space="preserve">A </w:t>
      </w:r>
      <w:r w:rsidRPr="00E4054B">
        <w:rPr>
          <w:u w:val="single"/>
        </w:rPr>
        <w:t>general</w:t>
      </w:r>
      <w:r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Pr="00E4054B">
        <w:t xml:space="preserve">absolute priority </w:t>
      </w:r>
      <w:r>
        <w:t xml:space="preserve">for a supporting </w:t>
      </w:r>
      <w:r w:rsidRPr="00E4054B">
        <w:t>frequency</w:t>
      </w:r>
      <w:r>
        <w:t>.</w:t>
      </w:r>
    </w:p>
    <w:p w14:paraId="0E463023" w14:textId="77777777" w:rsidR="00A64AF2" w:rsidRDefault="00A64AF2" w:rsidP="00A64AF2">
      <w:pPr>
        <w:jc w:val="center"/>
      </w:pPr>
      <w:r>
        <w:object w:dxaOrig="5251" w:dyaOrig="1981" w14:anchorId="224C7A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62.5pt;height:99pt" o:ole="">
            <v:imagedata r:id="rId5" o:title=""/>
          </v:shape>
          <o:OLEObject Type="Embed" ProgID="Visio.Drawing.15" ShapeID="_x0000_i1032" DrawAspect="Content" ObjectID="_1684747067" r:id="rId6"/>
        </w:object>
      </w:r>
    </w:p>
    <w:p w14:paraId="35B16962" w14:textId="77777777" w:rsidR="00A64AF2" w:rsidRDefault="00A64AF2" w:rsidP="00A64AF2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1: </w:t>
      </w:r>
      <w:r w:rsidRPr="00A80B3D">
        <w:rPr>
          <w:rFonts w:ascii="Calibri" w:eastAsia="Times New Roman" w:hAnsi="Calibri" w:cs="Calibri"/>
          <w:color w:val="000000"/>
        </w:rPr>
        <w:t xml:space="preserve">Best Cell </w:t>
      </w:r>
      <w:r>
        <w:rPr>
          <w:rFonts w:ascii="Calibri" w:eastAsia="Times New Roman" w:hAnsi="Calibri" w:cs="Calibri"/>
          <w:color w:val="000000"/>
        </w:rPr>
        <w:t xml:space="preserve">(Cell 1) </w:t>
      </w:r>
      <w:r w:rsidRPr="00A80B3D">
        <w:rPr>
          <w:rFonts w:ascii="Calibri" w:eastAsia="Times New Roman" w:hAnsi="Calibri" w:cs="Calibri"/>
          <w:color w:val="000000"/>
        </w:rPr>
        <w:t>on a h</w:t>
      </w:r>
      <w:r>
        <w:rPr>
          <w:rFonts w:ascii="Calibri" w:eastAsia="Times New Roman" w:hAnsi="Calibri" w:cs="Calibri"/>
          <w:color w:val="000000"/>
        </w:rPr>
        <w:t xml:space="preserve">igh </w:t>
      </w:r>
      <w:r w:rsidRPr="00A80B3D">
        <w:rPr>
          <w:rFonts w:ascii="Calibri" w:eastAsia="Times New Roman" w:hAnsi="Calibri" w:cs="Calibri"/>
          <w:color w:val="000000"/>
        </w:rPr>
        <w:t>p</w:t>
      </w:r>
      <w:r>
        <w:rPr>
          <w:rFonts w:ascii="Calibri" w:eastAsia="Times New Roman" w:hAnsi="Calibri" w:cs="Calibri"/>
          <w:color w:val="000000"/>
        </w:rPr>
        <w:t xml:space="preserve">riority </w:t>
      </w:r>
      <w:r w:rsidRPr="00A80B3D">
        <w:rPr>
          <w:rFonts w:ascii="Calibri" w:eastAsia="Times New Roman" w:hAnsi="Calibri" w:cs="Calibri"/>
          <w:color w:val="000000"/>
        </w:rPr>
        <w:t xml:space="preserve">frequency </w:t>
      </w:r>
      <w:r>
        <w:rPr>
          <w:rFonts w:ascii="Calibri" w:eastAsia="Times New Roman" w:hAnsi="Calibri" w:cs="Calibri"/>
          <w:color w:val="000000"/>
        </w:rPr>
        <w:t xml:space="preserve">(F1) does not </w:t>
      </w:r>
      <w:r w:rsidRPr="00A80B3D">
        <w:rPr>
          <w:rFonts w:ascii="Calibri" w:eastAsia="Times New Roman" w:hAnsi="Calibri" w:cs="Calibri"/>
          <w:color w:val="000000"/>
        </w:rPr>
        <w:t>support</w:t>
      </w:r>
      <w:r>
        <w:rPr>
          <w:rFonts w:ascii="Calibri" w:eastAsia="Times New Roman" w:hAnsi="Calibri" w:cs="Calibri"/>
          <w:color w:val="000000"/>
        </w:rPr>
        <w:t xml:space="preserve"> the-most-desired </w:t>
      </w:r>
      <w:r w:rsidRPr="00A80B3D">
        <w:rPr>
          <w:rFonts w:ascii="Calibri" w:eastAsia="Times New Roman" w:hAnsi="Calibri" w:cs="Calibri"/>
          <w:color w:val="000000"/>
        </w:rPr>
        <w:t>S</w:t>
      </w:r>
      <w:r>
        <w:rPr>
          <w:rFonts w:ascii="Calibri" w:eastAsia="Times New Roman" w:hAnsi="Calibri" w:cs="Calibri"/>
          <w:color w:val="000000"/>
        </w:rPr>
        <w:t xml:space="preserve">lice (Slice 2). </w:t>
      </w:r>
      <w:r>
        <w:t>Where should the UE camp (or reselect)? Only one of TA1 or TA2 is part of UE’s RA.</w:t>
      </w:r>
    </w:p>
    <w:p w14:paraId="7224B70E" w14:textId="77777777" w:rsidR="00A64AF2" w:rsidRPr="00A80B3D" w:rsidRDefault="00A64AF2" w:rsidP="00A64AF2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058F87DB" w14:textId="77777777" w:rsidR="00A64AF2" w:rsidRDefault="00A64AF2" w:rsidP="00A64AF2"/>
    <w:p w14:paraId="6E5B8218" w14:textId="77777777" w:rsidR="00A64AF2" w:rsidRDefault="00A64AF2" w:rsidP="00A64AF2">
      <w:pPr>
        <w:jc w:val="center"/>
      </w:pPr>
      <w:r>
        <w:object w:dxaOrig="5251" w:dyaOrig="3572" w14:anchorId="6B073EEE">
          <v:shape id="_x0000_i1031" type="#_x0000_t75" style="width:262.5pt;height:178.5pt" o:ole="">
            <v:imagedata r:id="rId7" o:title=""/>
          </v:shape>
          <o:OLEObject Type="Embed" ProgID="Visio.Drawing.15" ShapeID="_x0000_i1031" DrawAspect="Content" ObjectID="_1684747068" r:id="rId8"/>
        </w:object>
      </w:r>
    </w:p>
    <w:p w14:paraId="479AD2FF" w14:textId="77777777" w:rsidR="00A64AF2" w:rsidRDefault="00A64AF2" w:rsidP="00A64AF2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2: </w:t>
      </w:r>
      <w:r w:rsidRPr="00A80B3D">
        <w:rPr>
          <w:rFonts w:ascii="Calibri" w:eastAsia="Times New Roman" w:hAnsi="Calibri" w:cs="Calibri"/>
          <w:color w:val="000000"/>
        </w:rPr>
        <w:t xml:space="preserve">Best Cell </w:t>
      </w:r>
      <w:r>
        <w:rPr>
          <w:rFonts w:ascii="Calibri" w:eastAsia="Times New Roman" w:hAnsi="Calibri" w:cs="Calibri"/>
          <w:color w:val="000000"/>
        </w:rPr>
        <w:t xml:space="preserve">(Cell 4) </w:t>
      </w:r>
      <w:r w:rsidRPr="00A80B3D">
        <w:rPr>
          <w:rFonts w:ascii="Calibri" w:eastAsia="Times New Roman" w:hAnsi="Calibri" w:cs="Calibri"/>
          <w:color w:val="000000"/>
        </w:rPr>
        <w:t>on a h</w:t>
      </w:r>
      <w:r>
        <w:rPr>
          <w:rFonts w:ascii="Calibri" w:eastAsia="Times New Roman" w:hAnsi="Calibri" w:cs="Calibri"/>
          <w:color w:val="000000"/>
        </w:rPr>
        <w:t xml:space="preserve">igh </w:t>
      </w:r>
      <w:r w:rsidRPr="00A80B3D">
        <w:rPr>
          <w:rFonts w:ascii="Calibri" w:eastAsia="Times New Roman" w:hAnsi="Calibri" w:cs="Calibri"/>
          <w:color w:val="000000"/>
        </w:rPr>
        <w:t>p</w:t>
      </w:r>
      <w:r>
        <w:rPr>
          <w:rFonts w:ascii="Calibri" w:eastAsia="Times New Roman" w:hAnsi="Calibri" w:cs="Calibri"/>
          <w:color w:val="000000"/>
        </w:rPr>
        <w:t xml:space="preserve">riority </w:t>
      </w:r>
      <w:r w:rsidRPr="00A80B3D">
        <w:rPr>
          <w:rFonts w:ascii="Calibri" w:eastAsia="Times New Roman" w:hAnsi="Calibri" w:cs="Calibri"/>
          <w:color w:val="000000"/>
        </w:rPr>
        <w:t xml:space="preserve">frequency </w:t>
      </w:r>
      <w:r>
        <w:rPr>
          <w:rFonts w:ascii="Calibri" w:eastAsia="Times New Roman" w:hAnsi="Calibri" w:cs="Calibri"/>
          <w:color w:val="000000"/>
        </w:rPr>
        <w:t xml:space="preserve">(F1) does not </w:t>
      </w:r>
      <w:r w:rsidRPr="00A80B3D">
        <w:rPr>
          <w:rFonts w:ascii="Calibri" w:eastAsia="Times New Roman" w:hAnsi="Calibri" w:cs="Calibri"/>
          <w:color w:val="000000"/>
        </w:rPr>
        <w:t>support</w:t>
      </w:r>
      <w:r>
        <w:rPr>
          <w:rFonts w:ascii="Calibri" w:eastAsia="Times New Roman" w:hAnsi="Calibri" w:cs="Calibri"/>
          <w:color w:val="000000"/>
        </w:rPr>
        <w:t xml:space="preserve"> UE’s only desired </w:t>
      </w:r>
      <w:r w:rsidRPr="00A80B3D">
        <w:rPr>
          <w:rFonts w:ascii="Calibri" w:eastAsia="Times New Roman" w:hAnsi="Calibri" w:cs="Calibri"/>
          <w:color w:val="000000"/>
        </w:rPr>
        <w:t>S</w:t>
      </w:r>
      <w:r>
        <w:rPr>
          <w:rFonts w:ascii="Calibri" w:eastAsia="Times New Roman" w:hAnsi="Calibri" w:cs="Calibri"/>
          <w:color w:val="000000"/>
        </w:rPr>
        <w:t xml:space="preserve">lice (Slice 1). </w:t>
      </w:r>
      <w:r>
        <w:t>Where should the UE camp (or reselect)?</w:t>
      </w:r>
      <w:r w:rsidRPr="000D0047">
        <w:t xml:space="preserve"> </w:t>
      </w:r>
      <w:r>
        <w:t>Only TA1 is part of UE’s RA.</w:t>
      </w:r>
    </w:p>
    <w:p w14:paraId="199D5948" w14:textId="77777777" w:rsidR="00A64AF2" w:rsidRDefault="00A64AF2" w:rsidP="00A64AF2">
      <w:pPr>
        <w:spacing w:after="0" w:line="240" w:lineRule="auto"/>
      </w:pPr>
    </w:p>
    <w:p w14:paraId="4476CE10" w14:textId="77777777" w:rsidR="00A64AF2" w:rsidRDefault="00A64AF2" w:rsidP="00A64AF2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1CCC0A6A" w14:textId="77777777" w:rsidR="00A64AF2" w:rsidRDefault="00A64AF2" w:rsidP="00A64AF2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5AB84CBD" w14:textId="77777777" w:rsidR="00A64AF2" w:rsidRDefault="00A64AF2" w:rsidP="00A64AF2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6B64CC65" w14:textId="77777777" w:rsidR="00A64AF2" w:rsidRDefault="00A64AF2" w:rsidP="00A64AF2">
      <w:pPr>
        <w:spacing w:after="0" w:line="240" w:lineRule="auto"/>
        <w:jc w:val="center"/>
      </w:pPr>
      <w:r>
        <w:object w:dxaOrig="5250" w:dyaOrig="2025" w14:anchorId="10060F06">
          <v:shape id="_x0000_i1033" type="#_x0000_t75" style="width:262.5pt;height:101.25pt" o:ole="">
            <v:imagedata r:id="rId9" o:title=""/>
          </v:shape>
          <o:OLEObject Type="Embed" ProgID="Visio.Drawing.15" ShapeID="_x0000_i1033" DrawAspect="Content" ObjectID="_1684747069" r:id="rId10"/>
        </w:object>
      </w:r>
    </w:p>
    <w:p w14:paraId="15022173" w14:textId="77777777" w:rsidR="00A64AF2" w:rsidRDefault="00A64AF2" w:rsidP="00A64AF2">
      <w:pPr>
        <w:spacing w:after="0" w:line="240" w:lineRule="auto"/>
      </w:pPr>
    </w:p>
    <w:p w14:paraId="0DC9FBD7" w14:textId="77777777" w:rsidR="00A64AF2" w:rsidRDefault="00A64AF2" w:rsidP="00A64AF2">
      <w:pPr>
        <w:spacing w:after="0" w:line="240" w:lineRule="auto"/>
      </w:pPr>
      <w:r>
        <w:t>Q3: Only TA1 is part of UEs Registration area. All Slices (1, 2, 3 and 4) are part of UEs Slice list. From radio quality Cell 6 is the best cell on F1. Where should the UE camp (or reselect) if</w:t>
      </w:r>
    </w:p>
    <w:p w14:paraId="18CF3063" w14:textId="77777777" w:rsidR="00A64AF2" w:rsidRDefault="00A64AF2" w:rsidP="00A64AF2">
      <w:pPr>
        <w:pStyle w:val="ListParagraph"/>
        <w:numPr>
          <w:ilvl w:val="0"/>
          <w:numId w:val="4"/>
        </w:numPr>
        <w:spacing w:after="0" w:line="240" w:lineRule="auto"/>
      </w:pPr>
      <w:r>
        <w:t>Slice 1 is most desired</w:t>
      </w:r>
    </w:p>
    <w:p w14:paraId="5F80122A" w14:textId="77777777" w:rsidR="00A64AF2" w:rsidRDefault="00A64AF2" w:rsidP="00A64AF2">
      <w:pPr>
        <w:pStyle w:val="ListParagraph"/>
        <w:numPr>
          <w:ilvl w:val="0"/>
          <w:numId w:val="4"/>
        </w:numPr>
        <w:spacing w:after="0" w:line="240" w:lineRule="auto"/>
      </w:pPr>
      <w:r>
        <w:t>Slice 4 is most desired</w:t>
      </w:r>
    </w:p>
    <w:p w14:paraId="4F45CB0B" w14:textId="77777777" w:rsidR="00A64AF2" w:rsidRDefault="00A64AF2" w:rsidP="00A64AF2">
      <w:pPr>
        <w:spacing w:after="0" w:line="240" w:lineRule="auto"/>
      </w:pPr>
    </w:p>
    <w:p w14:paraId="438B5384" w14:textId="77777777" w:rsidR="00A64AF2" w:rsidRDefault="00A64AF2" w:rsidP="00A64AF2">
      <w:pPr>
        <w:spacing w:after="0" w:line="240" w:lineRule="auto"/>
      </w:pPr>
    </w:p>
    <w:p w14:paraId="530FC5B8" w14:textId="77777777" w:rsidR="00A64AF2" w:rsidRDefault="00A64AF2" w:rsidP="00A64AF2">
      <w:pPr>
        <w:spacing w:after="0" w:line="240" w:lineRule="auto"/>
        <w:jc w:val="center"/>
      </w:pPr>
      <w:r>
        <w:object w:dxaOrig="3030" w:dyaOrig="4156" w14:anchorId="537B15A5">
          <v:shape id="_x0000_i1034" type="#_x0000_t75" style="width:151.5pt;height:207.75pt" o:ole="">
            <v:imagedata r:id="rId11" o:title=""/>
          </v:shape>
          <o:OLEObject Type="Embed" ProgID="Visio.Drawing.15" ShapeID="_x0000_i1034" DrawAspect="Content" ObjectID="_1684747070" r:id="rId12"/>
        </w:object>
      </w:r>
    </w:p>
    <w:p w14:paraId="1F210AB9" w14:textId="77777777" w:rsidR="00A64AF2" w:rsidRDefault="00A64AF2" w:rsidP="00A64AF2">
      <w:pPr>
        <w:spacing w:after="0" w:line="240" w:lineRule="auto"/>
      </w:pPr>
    </w:p>
    <w:p w14:paraId="51A51DBE" w14:textId="77777777" w:rsidR="00A64AF2" w:rsidRDefault="00A64AF2" w:rsidP="00A64AF2">
      <w:pPr>
        <w:spacing w:after="0" w:line="240" w:lineRule="auto"/>
      </w:pPr>
      <w:r>
        <w:t xml:space="preserve">Q4: F1 has the highest absolute frequency priority according to the </w:t>
      </w:r>
      <w:proofErr w:type="spellStart"/>
      <w:r w:rsidRPr="001E331C">
        <w:rPr>
          <w:i/>
          <w:iCs/>
        </w:rPr>
        <w:t>cellReselectionPriorities</w:t>
      </w:r>
      <w:proofErr w:type="spellEnd"/>
      <w:r>
        <w:t xml:space="preserve"> provided to the UE but none of the UE desired slices prefer F1 (as configured in the Slice-Info) and cell 8 does not broadcast any Slice support indication. Slice 1 is the only desired slice for the UE and UE’s RA consist of:</w:t>
      </w:r>
    </w:p>
    <w:p w14:paraId="4672E740" w14:textId="77777777" w:rsidR="00A64AF2" w:rsidRDefault="00A64AF2" w:rsidP="00A64AF2">
      <w:pPr>
        <w:pStyle w:val="ListParagraph"/>
        <w:numPr>
          <w:ilvl w:val="0"/>
          <w:numId w:val="5"/>
        </w:numPr>
        <w:spacing w:after="0" w:line="240" w:lineRule="auto"/>
      </w:pPr>
      <w:r>
        <w:t>Both TA1 and TA2 (</w:t>
      </w:r>
      <w:r w:rsidRPr="001E331C">
        <w:rPr>
          <w:u w:val="single"/>
        </w:rPr>
        <w:t>assuming</w:t>
      </w:r>
      <w:r>
        <w:t xml:space="preserve"> this is not violating “homogeneous principle in the UE’s RA since cell 11 - TA1 does not prohibit use of any particular slice) </w:t>
      </w:r>
    </w:p>
    <w:p w14:paraId="411E6B4D" w14:textId="77777777" w:rsidR="00A64AF2" w:rsidRDefault="00A64AF2" w:rsidP="00A64AF2">
      <w:pPr>
        <w:pStyle w:val="ListParagraph"/>
        <w:numPr>
          <w:ilvl w:val="0"/>
          <w:numId w:val="5"/>
        </w:numPr>
        <w:spacing w:after="0" w:line="240" w:lineRule="auto"/>
      </w:pPr>
      <w:r>
        <w:t>Only TA1</w:t>
      </w:r>
    </w:p>
    <w:p w14:paraId="470735C6" w14:textId="77777777" w:rsidR="00A64AF2" w:rsidRDefault="00A64AF2" w:rsidP="00A64AF2">
      <w:pPr>
        <w:pStyle w:val="ListParagraph"/>
        <w:numPr>
          <w:ilvl w:val="0"/>
          <w:numId w:val="5"/>
        </w:numPr>
        <w:spacing w:after="0" w:line="240" w:lineRule="auto"/>
      </w:pPr>
      <w:r>
        <w:t>Only TA2</w:t>
      </w:r>
    </w:p>
    <w:p w14:paraId="7AA6CDBC" w14:textId="77777777" w:rsidR="00A64AF2" w:rsidRDefault="00A64AF2" w:rsidP="00A64AF2">
      <w:pPr>
        <w:spacing w:after="0" w:line="240" w:lineRule="auto"/>
      </w:pPr>
    </w:p>
    <w:p w14:paraId="6C2F9935" w14:textId="77777777" w:rsidR="00A64AF2" w:rsidRDefault="00A64AF2" w:rsidP="00A64AF2">
      <w:pPr>
        <w:spacing w:after="0" w:line="240" w:lineRule="auto"/>
      </w:pPr>
    </w:p>
    <w:p w14:paraId="79158674" w14:textId="77777777" w:rsidR="00A64AF2" w:rsidRDefault="00A64AF2" w:rsidP="00A64AF2">
      <w:pPr>
        <w:spacing w:after="0" w:line="240" w:lineRule="auto"/>
      </w:pPr>
    </w:p>
    <w:p w14:paraId="49D40840" w14:textId="77777777" w:rsidR="00A64AF2" w:rsidRDefault="00A64AF2" w:rsidP="00A64AF2">
      <w:pPr>
        <w:spacing w:after="0" w:line="240" w:lineRule="auto"/>
        <w:jc w:val="center"/>
      </w:pPr>
      <w:r>
        <w:object w:dxaOrig="3030" w:dyaOrig="4156" w14:anchorId="33FA4B2F">
          <v:shape id="_x0000_i1035" type="#_x0000_t75" style="width:151.5pt;height:207.75pt" o:ole="">
            <v:imagedata r:id="rId13" o:title=""/>
          </v:shape>
          <o:OLEObject Type="Embed" ProgID="Visio.Drawing.15" ShapeID="_x0000_i1035" DrawAspect="Content" ObjectID="_1684747071" r:id="rId14"/>
        </w:object>
      </w:r>
    </w:p>
    <w:p w14:paraId="664D5FAE" w14:textId="77777777" w:rsidR="00A64AF2" w:rsidRDefault="00A64AF2" w:rsidP="00A64AF2">
      <w:pPr>
        <w:spacing w:after="0" w:line="240" w:lineRule="auto"/>
      </w:pPr>
      <w:r>
        <w:t xml:space="preserve">Q5: F1 has the highest absolute frequency priority according to the </w:t>
      </w:r>
      <w:proofErr w:type="spellStart"/>
      <w:r w:rsidRPr="001E331C">
        <w:rPr>
          <w:i/>
          <w:iCs/>
        </w:rPr>
        <w:t>cellReselectionPriorities</w:t>
      </w:r>
      <w:proofErr w:type="spellEnd"/>
      <w:r>
        <w:t xml:space="preserve"> provided to the UE but none of the UE desired slices prefer F1 (as configured in the Slice-Info). Cell 10 supports only Slice 2 </w:t>
      </w:r>
      <w:r w:rsidRPr="00A66BB8">
        <w:rPr>
          <w:u w:val="single"/>
        </w:rPr>
        <w:t>but</w:t>
      </w:r>
      <w:r>
        <w:t xml:space="preserve"> Slice 1 is the only desired slice for the UE. UE’s RA consist of:</w:t>
      </w:r>
    </w:p>
    <w:p w14:paraId="5B400046" w14:textId="77777777" w:rsidR="00A64AF2" w:rsidRDefault="00A64AF2" w:rsidP="00A64AF2">
      <w:pPr>
        <w:pStyle w:val="ListParagraph"/>
        <w:numPr>
          <w:ilvl w:val="0"/>
          <w:numId w:val="6"/>
        </w:numPr>
        <w:spacing w:after="0" w:line="240" w:lineRule="auto"/>
      </w:pPr>
      <w:r>
        <w:t>Only TA1</w:t>
      </w:r>
    </w:p>
    <w:p w14:paraId="77DCE809" w14:textId="6B6D4D6B" w:rsidR="00A97CFF" w:rsidRDefault="00A64AF2" w:rsidP="00A64AF2">
      <w:pPr>
        <w:pStyle w:val="ListParagraph"/>
        <w:numPr>
          <w:ilvl w:val="0"/>
          <w:numId w:val="6"/>
        </w:numPr>
        <w:spacing w:after="0" w:line="240" w:lineRule="auto"/>
      </w:pPr>
      <w:r>
        <w:t>Only TA2</w:t>
      </w:r>
      <w:r w:rsidR="00564E4B">
        <w:t>.</w:t>
      </w:r>
    </w:p>
    <w:p w14:paraId="400EF7B1" w14:textId="19411466" w:rsidR="00C41195" w:rsidRDefault="00C41195" w:rsidP="000805E3">
      <w:pPr>
        <w:spacing w:after="0" w:line="240" w:lineRule="auto"/>
      </w:pPr>
    </w:p>
    <w:p w14:paraId="244FF20A" w14:textId="22C45B21" w:rsidR="00C41195" w:rsidRDefault="00C41195" w:rsidP="00C41195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t>Annex</w:t>
      </w:r>
      <w:r>
        <w:rPr>
          <w:rFonts w:eastAsia="SimSun" w:cs="Times New Roman"/>
          <w:b/>
          <w:bCs/>
          <w:sz w:val="36"/>
          <w:szCs w:val="20"/>
          <w:lang w:val="en-GB" w:eastAsia="en-GB"/>
        </w:rPr>
        <w:t>-2</w:t>
      </w:r>
    </w:p>
    <w:p w14:paraId="70B85163" w14:textId="0A81DF0B" w:rsidR="00C41195" w:rsidRDefault="00C41195" w:rsidP="000805E3">
      <w:pPr>
        <w:spacing w:after="0" w:line="240" w:lineRule="auto"/>
      </w:pPr>
      <w:r>
        <w:t>List of companies contributing to this option</w:t>
      </w:r>
    </w:p>
    <w:p w14:paraId="335658A7" w14:textId="1293C63A" w:rsidR="00C41195" w:rsidRDefault="00C41195" w:rsidP="000805E3">
      <w:pPr>
        <w:spacing w:after="0" w:line="240" w:lineRule="auto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41195" w14:paraId="3AC197E7" w14:textId="77777777" w:rsidTr="00C4119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26414764" w14:textId="704CCC28" w:rsidR="00C41195" w:rsidRDefault="00C41195" w:rsidP="000805E3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mpany Name</w:t>
            </w:r>
          </w:p>
        </w:tc>
        <w:tc>
          <w:tcPr>
            <w:tcW w:w="3117" w:type="dxa"/>
          </w:tcPr>
          <w:p w14:paraId="315C8226" w14:textId="6A7B44F8" w:rsidR="00C41195" w:rsidRDefault="00C41195" w:rsidP="000805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legate Name</w:t>
            </w:r>
          </w:p>
        </w:tc>
        <w:tc>
          <w:tcPr>
            <w:tcW w:w="3117" w:type="dxa"/>
          </w:tcPr>
          <w:p w14:paraId="44F9B5D5" w14:textId="63D7B6CC" w:rsidR="00C41195" w:rsidRDefault="00C41195" w:rsidP="000805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Email Address</w:t>
            </w:r>
          </w:p>
        </w:tc>
      </w:tr>
      <w:tr w:rsidR="00C41195" w14:paraId="3499F580" w14:textId="77777777" w:rsidTr="00C4119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2FED457F" w14:textId="77777777" w:rsidR="00C41195" w:rsidRDefault="00C41195" w:rsidP="000805E3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3C8FE50A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7528A8B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41195" w14:paraId="15679636" w14:textId="77777777" w:rsidTr="00C4119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116C04D9" w14:textId="77777777" w:rsidR="00C41195" w:rsidRDefault="00C41195" w:rsidP="000805E3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802A809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18F54BBF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41195" w14:paraId="28231A87" w14:textId="77777777" w:rsidTr="00C4119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1FA5575" w14:textId="77777777" w:rsidR="00C41195" w:rsidRDefault="00C41195" w:rsidP="000805E3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3BAD3A0D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F98E8AC" w14:textId="77777777" w:rsidR="00C41195" w:rsidRDefault="00C41195" w:rsidP="000805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4A286474" w14:textId="77777777" w:rsidR="00C41195" w:rsidRPr="000805E3" w:rsidRDefault="00C41195" w:rsidP="000805E3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sectPr w:rsidR="00C41195" w:rsidRPr="000805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EBB7DC2"/>
    <w:multiLevelType w:val="hybridMultilevel"/>
    <w:tmpl w:val="70C007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E1EF7"/>
    <w:multiLevelType w:val="hybridMultilevel"/>
    <w:tmpl w:val="97DEC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86657C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7CFF"/>
    <w:rsid w:val="00080259"/>
    <w:rsid w:val="000805E3"/>
    <w:rsid w:val="000A41F5"/>
    <w:rsid w:val="000D0047"/>
    <w:rsid w:val="00104201"/>
    <w:rsid w:val="00141BA0"/>
    <w:rsid w:val="001429B4"/>
    <w:rsid w:val="001D71A8"/>
    <w:rsid w:val="0022043E"/>
    <w:rsid w:val="002209A0"/>
    <w:rsid w:val="00260759"/>
    <w:rsid w:val="0026461E"/>
    <w:rsid w:val="002F07DC"/>
    <w:rsid w:val="003D6F30"/>
    <w:rsid w:val="004B2424"/>
    <w:rsid w:val="004D0720"/>
    <w:rsid w:val="00564E4B"/>
    <w:rsid w:val="006D46F7"/>
    <w:rsid w:val="007C6381"/>
    <w:rsid w:val="00801A24"/>
    <w:rsid w:val="00815358"/>
    <w:rsid w:val="0084674F"/>
    <w:rsid w:val="008B558A"/>
    <w:rsid w:val="008F0D1E"/>
    <w:rsid w:val="00967F28"/>
    <w:rsid w:val="009D58B0"/>
    <w:rsid w:val="00A64AF2"/>
    <w:rsid w:val="00A80B3D"/>
    <w:rsid w:val="00A97CFF"/>
    <w:rsid w:val="00B71A83"/>
    <w:rsid w:val="00C41195"/>
    <w:rsid w:val="00D35883"/>
    <w:rsid w:val="00E4054B"/>
    <w:rsid w:val="00F65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12E9BC"/>
  <w15:chartTrackingRefBased/>
  <w15:docId w15:val="{167942E7-F6F9-4B98-AE09-156EF0719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6461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71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71A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B71A83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sid w:val="00B71A83"/>
    <w:rPr>
      <w:rFonts w:ascii="Arial" w:eastAsia="MS Mincho" w:hAnsi="Arial" w:cs="Times New Roman"/>
      <w:sz w:val="20"/>
      <w:szCs w:val="24"/>
      <w:lang w:val="en-GB" w:eastAsia="en-GB"/>
    </w:rPr>
  </w:style>
  <w:style w:type="paragraph" w:customStyle="1" w:styleId="Agreement">
    <w:name w:val="Agreement"/>
    <w:basedOn w:val="Normal"/>
    <w:next w:val="Doc-text2"/>
    <w:qFormat/>
    <w:rsid w:val="00B71A83"/>
    <w:pPr>
      <w:numPr>
        <w:numId w:val="1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rsid w:val="002F07DC"/>
    <w:pPr>
      <w:numPr>
        <w:numId w:val="2"/>
      </w:numPr>
      <w:spacing w:before="4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2F07DC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sid w:val="002F07DC"/>
  </w:style>
  <w:style w:type="character" w:customStyle="1" w:styleId="Heading1Char">
    <w:name w:val="Heading 1 Char"/>
    <w:basedOn w:val="DefaultParagraphFont"/>
    <w:link w:val="Heading1"/>
    <w:uiPriority w:val="9"/>
    <w:rsid w:val="0026461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D71A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GridTable1Light-Accent1">
    <w:name w:val="Grid Table 1 Light Accent 1"/>
    <w:basedOn w:val="TableNormal"/>
    <w:uiPriority w:val="46"/>
    <w:rsid w:val="00C41195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">
    <w:name w:val="Grid Table 1 Light"/>
    <w:basedOn w:val="TableNormal"/>
    <w:uiPriority w:val="46"/>
    <w:rsid w:val="00C41195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A64AF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4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893</Words>
  <Characters>5096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eek Basu Mallick</dc:creator>
  <cp:keywords/>
  <dc:description/>
  <cp:lastModifiedBy>Prateek Basu Mallick</cp:lastModifiedBy>
  <cp:revision>10</cp:revision>
  <dcterms:created xsi:type="dcterms:W3CDTF">2021-06-08T11:57:00Z</dcterms:created>
  <dcterms:modified xsi:type="dcterms:W3CDTF">2021-06-09T10:27:00Z</dcterms:modified>
</cp:coreProperties>
</file>